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73F5F" w:rsidRPr="00573F5F" w:rsidRDefault="00573F5F" w:rsidP="00573F5F">
      <w:pPr>
        <w:jc w:val="center"/>
        <w:rPr>
          <w:b/>
          <w:sz w:val="36"/>
        </w:rPr>
      </w:pPr>
      <w:r w:rsidRPr="00573F5F">
        <w:rPr>
          <w:rFonts w:hint="eastAsia"/>
          <w:b/>
          <w:sz w:val="36"/>
        </w:rPr>
        <w:t>SAR10_3</w:t>
      </w:r>
      <w:r w:rsidRPr="00573F5F">
        <w:rPr>
          <w:b/>
          <w:sz w:val="36"/>
        </w:rPr>
        <w:t xml:space="preserve"> ADC</w:t>
      </w:r>
      <w:r w:rsidRPr="00573F5F">
        <w:rPr>
          <w:rFonts w:hint="eastAsia"/>
          <w:b/>
          <w:sz w:val="36"/>
        </w:rPr>
        <w:t>描述</w:t>
      </w:r>
    </w:p>
    <w:p w:rsidR="00573F5F" w:rsidRDefault="00573F5F" w:rsidP="00573F5F">
      <w:pPr>
        <w:pStyle w:val="a3"/>
        <w:ind w:left="360" w:firstLineChars="0" w:firstLine="0"/>
      </w:pPr>
    </w:p>
    <w:p w:rsidR="00FF5AEF" w:rsidRDefault="00F2587C" w:rsidP="00F2587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 xml:space="preserve">SAR10_3 </w:t>
      </w:r>
      <w:r>
        <w:rPr>
          <w:rFonts w:hint="eastAsia"/>
        </w:rPr>
        <w:t>为</w:t>
      </w:r>
      <w:r>
        <w:t>一</w:t>
      </w:r>
      <w:proofErr w:type="gramStart"/>
      <w:r>
        <w:rPr>
          <w:rFonts w:hint="eastAsia"/>
        </w:rPr>
        <w:t>16</w:t>
      </w:r>
      <w:proofErr w:type="gramEnd"/>
      <w:r>
        <w:rPr>
          <w:rFonts w:hint="eastAsia"/>
        </w:rPr>
        <w:t>输入</w:t>
      </w:r>
      <w:r>
        <w:t>，</w:t>
      </w:r>
      <w:r>
        <w:rPr>
          <w:rFonts w:hint="eastAsia"/>
        </w:rPr>
        <w:t>10</w:t>
      </w:r>
      <w:r>
        <w:t>bit</w:t>
      </w:r>
      <w:r>
        <w:rPr>
          <w:rFonts w:hint="eastAsia"/>
        </w:rPr>
        <w:t>精度</w:t>
      </w:r>
      <w:r>
        <w:t>的</w:t>
      </w:r>
      <w:r>
        <w:t>SAR ADC</w:t>
      </w:r>
      <w:r>
        <w:t>，</w:t>
      </w:r>
      <w:r w:rsidR="00573F5F">
        <w:rPr>
          <w:rFonts w:hint="eastAsia"/>
        </w:rPr>
        <w:t>结构</w:t>
      </w:r>
      <w:r w:rsidR="00573F5F">
        <w:t>框图如下图所示：</w:t>
      </w:r>
    </w:p>
    <w:p w:rsidR="00FF5AEF" w:rsidRDefault="00FF5AEF" w:rsidP="00FF5AEF">
      <w:pPr>
        <w:jc w:val="center"/>
      </w:pPr>
      <w:r>
        <w:object w:dxaOrig="9420" w:dyaOrig="7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15pt;height:354.25pt" o:ole="">
            <v:imagedata r:id="rId6" o:title=""/>
          </v:shape>
          <o:OLEObject Type="Embed" ProgID="Visio.Drawing.15" ShapeID="_x0000_i1025" DrawAspect="Content" ObjectID="_1551531748" r:id="rId7"/>
        </w:object>
      </w:r>
    </w:p>
    <w:p w:rsidR="00FF5AEF" w:rsidRDefault="00FF5AEF"/>
    <w:p w:rsidR="00C8276A" w:rsidRDefault="00C8276A"/>
    <w:p w:rsidR="00FF5AEF" w:rsidRDefault="00FF5AEF" w:rsidP="00FF5AE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SAR</w:t>
      </w:r>
      <w:r>
        <w:t>10_3 ADC</w:t>
      </w:r>
      <w:r>
        <w:rPr>
          <w:rFonts w:hint="eastAsia"/>
        </w:rPr>
        <w:t>共有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t>模拟输入，由寄存器</w:t>
      </w:r>
      <w:r>
        <w:t>B14</w:t>
      </w:r>
      <w:r>
        <w:rPr>
          <w:rFonts w:hint="eastAsia"/>
        </w:rPr>
        <w:t>配置</w:t>
      </w:r>
      <w:r>
        <w:t>：</w:t>
      </w:r>
    </w:p>
    <w:tbl>
      <w:tblPr>
        <w:tblW w:w="8900" w:type="dxa"/>
        <w:jc w:val="center"/>
        <w:tblLook w:val="04A0" w:firstRow="1" w:lastRow="0" w:firstColumn="1" w:lastColumn="0" w:noHBand="0" w:noVBand="1"/>
      </w:tblPr>
      <w:tblGrid>
        <w:gridCol w:w="937"/>
        <w:gridCol w:w="1000"/>
        <w:gridCol w:w="2578"/>
        <w:gridCol w:w="967"/>
        <w:gridCol w:w="2566"/>
        <w:gridCol w:w="852"/>
      </w:tblGrid>
      <w:tr w:rsidR="00FF5AEF" w:rsidRPr="00FF5AEF" w:rsidTr="00C8276A">
        <w:trPr>
          <w:trHeight w:val="495"/>
          <w:jc w:val="center"/>
        </w:trPr>
        <w:tc>
          <w:tcPr>
            <w:tcW w:w="93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F5AEF" w:rsidRPr="00FF5AEF" w:rsidRDefault="00FF5AEF" w:rsidP="00FF5AEF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FF5AEF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Register Number</w:t>
            </w:r>
          </w:p>
        </w:tc>
        <w:tc>
          <w:tcPr>
            <w:tcW w:w="10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F5AEF" w:rsidRPr="00FF5AEF" w:rsidRDefault="00FF5AEF" w:rsidP="00FF5AEF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FF5AEF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Block</w:t>
            </w:r>
          </w:p>
        </w:tc>
        <w:tc>
          <w:tcPr>
            <w:tcW w:w="257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F5AEF" w:rsidRPr="00FF5AEF" w:rsidRDefault="00FF5AEF" w:rsidP="00FF5AEF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FF5AEF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Name</w:t>
            </w:r>
          </w:p>
        </w:tc>
        <w:tc>
          <w:tcPr>
            <w:tcW w:w="96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F5AEF" w:rsidRPr="00FF5AEF" w:rsidRDefault="00FF5AEF" w:rsidP="00FF5AEF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FF5AEF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Effective bits</w:t>
            </w:r>
          </w:p>
        </w:tc>
        <w:tc>
          <w:tcPr>
            <w:tcW w:w="258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F5AEF" w:rsidRPr="00FF5AEF" w:rsidRDefault="00FF5AEF" w:rsidP="00FF5AEF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FF5AEF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Description</w:t>
            </w:r>
          </w:p>
        </w:tc>
        <w:tc>
          <w:tcPr>
            <w:tcW w:w="8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F5AEF" w:rsidRPr="00FF5AEF" w:rsidRDefault="00FF5AEF" w:rsidP="00FF5AEF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FF5AEF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Default Value</w:t>
            </w:r>
          </w:p>
        </w:tc>
      </w:tr>
      <w:tr w:rsidR="00FF5AEF" w:rsidRPr="00FF5AEF" w:rsidTr="00C8276A">
        <w:trPr>
          <w:trHeight w:val="240"/>
          <w:jc w:val="center"/>
        </w:trPr>
        <w:tc>
          <w:tcPr>
            <w:tcW w:w="93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5AEF" w:rsidRPr="00FF5AEF" w:rsidRDefault="00FF5AEF" w:rsidP="00FF5AEF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FF5AEF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14</w:t>
            </w:r>
          </w:p>
        </w:tc>
        <w:tc>
          <w:tcPr>
            <w:tcW w:w="100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5AEF" w:rsidRPr="00FF5AEF" w:rsidRDefault="00FF5AEF" w:rsidP="00FF5AEF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FF5AEF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SAR10_3</w:t>
            </w:r>
          </w:p>
        </w:tc>
        <w:tc>
          <w:tcPr>
            <w:tcW w:w="2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5AEF" w:rsidRPr="00FF5AEF" w:rsidRDefault="00FF5AEF" w:rsidP="00FF5AEF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FF5AEF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Reserved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5AEF" w:rsidRPr="00FF5AEF" w:rsidRDefault="00FF5AEF" w:rsidP="00FF5AEF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FF5AEF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[7:4]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F5AEF" w:rsidRPr="00FF5AEF" w:rsidRDefault="00FF5AEF" w:rsidP="00FF5AEF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FF5AEF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Reserved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F5AEF" w:rsidRPr="00FF5AEF" w:rsidRDefault="00FF5AEF" w:rsidP="00FF5AEF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FF5AEF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4'b0000</w:t>
            </w:r>
          </w:p>
        </w:tc>
      </w:tr>
      <w:tr w:rsidR="00FF5AEF" w:rsidRPr="00FF5AEF" w:rsidTr="00C8276A">
        <w:trPr>
          <w:trHeight w:val="975"/>
          <w:jc w:val="center"/>
        </w:trPr>
        <w:tc>
          <w:tcPr>
            <w:tcW w:w="93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FF5AEF" w:rsidRPr="00FF5AEF" w:rsidRDefault="00FF5AEF" w:rsidP="00FF5AEF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0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FF5AEF" w:rsidRPr="00FF5AEF" w:rsidRDefault="00FF5AEF" w:rsidP="00FF5AEF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7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5AEF" w:rsidRPr="00FF5AEF" w:rsidRDefault="00FF5AEF" w:rsidP="00FF5AEF">
            <w:pPr>
              <w:widowControl/>
              <w:jc w:val="center"/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FF5AEF">
              <w:rPr>
                <w:rFonts w:ascii="Arial" w:eastAsia="宋体" w:hAnsi="Arial" w:cs="Arial"/>
                <w:kern w:val="0"/>
                <w:sz w:val="18"/>
                <w:szCs w:val="18"/>
              </w:rPr>
              <w:t>REG_SAR10_VIN_SEL&lt;3:0&gt;</w:t>
            </w:r>
          </w:p>
        </w:tc>
        <w:tc>
          <w:tcPr>
            <w:tcW w:w="9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5AEF" w:rsidRPr="00FF5AEF" w:rsidRDefault="00FF5AEF" w:rsidP="00FF5AEF">
            <w:pPr>
              <w:widowControl/>
              <w:jc w:val="center"/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FF5AEF">
              <w:rPr>
                <w:rFonts w:ascii="Arial" w:eastAsia="宋体" w:hAnsi="Arial" w:cs="Arial"/>
                <w:kern w:val="0"/>
                <w:sz w:val="18"/>
                <w:szCs w:val="18"/>
              </w:rPr>
              <w:t>[3:0]</w:t>
            </w:r>
          </w:p>
        </w:tc>
        <w:tc>
          <w:tcPr>
            <w:tcW w:w="25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F5AEF" w:rsidRPr="00FF5AEF" w:rsidRDefault="00FF5AEF" w:rsidP="00FF5AEF">
            <w:pPr>
              <w:widowControl/>
              <w:jc w:val="left"/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FF5AEF">
              <w:rPr>
                <w:rFonts w:ascii="Arial" w:eastAsia="宋体" w:hAnsi="Arial" w:cs="Arial"/>
                <w:kern w:val="0"/>
                <w:sz w:val="18"/>
                <w:szCs w:val="18"/>
              </w:rPr>
              <w:t>SAR10_3 input channel select:</w:t>
            </w:r>
            <w:r w:rsidRPr="00FF5AEF">
              <w:rPr>
                <w:rFonts w:ascii="Arial" w:eastAsia="宋体" w:hAnsi="Arial" w:cs="Arial"/>
                <w:kern w:val="0"/>
                <w:sz w:val="18"/>
                <w:szCs w:val="18"/>
              </w:rPr>
              <w:br/>
              <w:t>4'b0000: SAR10_3_VIN&lt;0&gt;</w:t>
            </w:r>
            <w:r w:rsidRPr="00FF5AEF">
              <w:rPr>
                <w:rFonts w:ascii="Arial" w:eastAsia="宋体" w:hAnsi="Arial" w:cs="Arial"/>
                <w:kern w:val="0"/>
                <w:sz w:val="18"/>
                <w:szCs w:val="18"/>
              </w:rPr>
              <w:br/>
              <w:t>……</w:t>
            </w:r>
            <w:r w:rsidRPr="00FF5AEF">
              <w:rPr>
                <w:rFonts w:ascii="Arial" w:eastAsia="宋体" w:hAnsi="Arial" w:cs="Arial"/>
                <w:kern w:val="0"/>
                <w:sz w:val="18"/>
                <w:szCs w:val="18"/>
              </w:rPr>
              <w:br/>
              <w:t>4'b1111: SAR10_3_VIN&lt;15&gt;</w:t>
            </w:r>
          </w:p>
        </w:tc>
        <w:tc>
          <w:tcPr>
            <w:tcW w:w="8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F5AEF" w:rsidRPr="00FF5AEF" w:rsidRDefault="00FF5AEF" w:rsidP="00FF5AEF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FF5AEF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4'b0000</w:t>
            </w:r>
          </w:p>
        </w:tc>
      </w:tr>
    </w:tbl>
    <w:p w:rsidR="00FF5AEF" w:rsidRDefault="00FF5AEF" w:rsidP="00FF5AEF">
      <w:pPr>
        <w:pStyle w:val="a3"/>
        <w:ind w:left="360" w:firstLineChars="0" w:firstLine="0"/>
      </w:pPr>
    </w:p>
    <w:p w:rsidR="00FF5AEF" w:rsidRDefault="00FF5AEF" w:rsidP="00FF5AE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SAR</w:t>
      </w:r>
      <w:r>
        <w:t>10_3 ADC</w:t>
      </w:r>
      <w:r>
        <w:rPr>
          <w:rFonts w:hint="eastAsia"/>
        </w:rPr>
        <w:t>的</w:t>
      </w:r>
      <w:r>
        <w:t>采样频率</w:t>
      </w:r>
      <w:r>
        <w:rPr>
          <w:rFonts w:hint="eastAsia"/>
        </w:rPr>
        <w:t>默认为</w:t>
      </w:r>
      <w:r w:rsidRPr="00FF5AEF">
        <w:t>fs=100M/11≈9.09M</w:t>
      </w:r>
      <w:r>
        <w:rPr>
          <w:rFonts w:hint="eastAsia"/>
        </w:rPr>
        <w:t>，则</w:t>
      </w:r>
      <w:r>
        <w:t>上图时间关系为：</w:t>
      </w:r>
    </w:p>
    <w:p w:rsidR="00FF5AEF" w:rsidRPr="00FF5AEF" w:rsidRDefault="00FF5AEF" w:rsidP="00FF5AEF">
      <w:pPr>
        <w:pStyle w:val="a3"/>
        <w:ind w:left="360" w:firstLineChars="0" w:firstLine="0"/>
      </w:pPr>
      <w:r w:rsidRPr="00FF5AEF">
        <w:t>T1=1/fs=110ns</w:t>
      </w:r>
    </w:p>
    <w:p w:rsidR="00FF5AEF" w:rsidRDefault="00057DD7" w:rsidP="00FF5AEF">
      <w:pPr>
        <w:pStyle w:val="a3"/>
        <w:ind w:left="360" w:firstLineChars="0" w:firstLine="0"/>
      </w:pPr>
      <w:r>
        <w:t>T2=3</w:t>
      </w:r>
      <w:r>
        <w:rPr>
          <w:rFonts w:hint="eastAsia"/>
        </w:rPr>
        <w:t>5</w:t>
      </w:r>
      <w:r w:rsidR="00FF5AEF" w:rsidRPr="00FF5AEF">
        <w:t>ns</w:t>
      </w:r>
    </w:p>
    <w:p w:rsidR="00FF5AEF" w:rsidRDefault="00FF5AEF" w:rsidP="00FF5AEF">
      <w:pPr>
        <w:pStyle w:val="a3"/>
        <w:ind w:left="360" w:firstLineChars="0" w:firstLine="0"/>
      </w:pPr>
    </w:p>
    <w:p w:rsidR="00C8276A" w:rsidRDefault="00C8276A" w:rsidP="00FF5AEF">
      <w:pPr>
        <w:pStyle w:val="a3"/>
        <w:ind w:left="360" w:firstLineChars="0" w:firstLine="0"/>
      </w:pPr>
    </w:p>
    <w:p w:rsidR="00FF5AEF" w:rsidRDefault="00FF5AEF" w:rsidP="00FF5AE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SAR</w:t>
      </w:r>
      <w:r>
        <w:t>10_3 ADC</w:t>
      </w:r>
      <w:r>
        <w:rPr>
          <w:rFonts w:hint="eastAsia"/>
        </w:rPr>
        <w:t>的</w:t>
      </w:r>
      <w:r>
        <w:t>采样频率</w:t>
      </w:r>
      <w:r>
        <w:rPr>
          <w:rFonts w:hint="eastAsia"/>
        </w:rPr>
        <w:t>可由</w:t>
      </w:r>
      <w:r>
        <w:t>B16&lt;4:3&gt;</w:t>
      </w:r>
      <w:r>
        <w:rPr>
          <w:rFonts w:hint="eastAsia"/>
        </w:rPr>
        <w:t>配置</w:t>
      </w:r>
      <w:r>
        <w:t>：</w:t>
      </w:r>
    </w:p>
    <w:tbl>
      <w:tblPr>
        <w:tblW w:w="8921" w:type="dxa"/>
        <w:jc w:val="center"/>
        <w:tblLook w:val="04A0" w:firstRow="1" w:lastRow="0" w:firstColumn="1" w:lastColumn="0" w:noHBand="0" w:noVBand="1"/>
      </w:tblPr>
      <w:tblGrid>
        <w:gridCol w:w="937"/>
        <w:gridCol w:w="1000"/>
        <w:gridCol w:w="2306"/>
        <w:gridCol w:w="992"/>
        <w:gridCol w:w="2835"/>
        <w:gridCol w:w="851"/>
      </w:tblGrid>
      <w:tr w:rsidR="00FF5AEF" w:rsidRPr="00FF5AEF" w:rsidTr="00FF5AEF">
        <w:trPr>
          <w:trHeight w:val="495"/>
          <w:jc w:val="center"/>
        </w:trPr>
        <w:tc>
          <w:tcPr>
            <w:tcW w:w="93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F5AEF" w:rsidRPr="00FF5AEF" w:rsidRDefault="00FF5AEF" w:rsidP="00FF5AEF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FF5AEF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Register Number</w:t>
            </w:r>
          </w:p>
        </w:tc>
        <w:tc>
          <w:tcPr>
            <w:tcW w:w="10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F5AEF" w:rsidRPr="00FF5AEF" w:rsidRDefault="00FF5AEF" w:rsidP="00FF5AEF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FF5AEF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Block</w:t>
            </w:r>
          </w:p>
        </w:tc>
        <w:tc>
          <w:tcPr>
            <w:tcW w:w="2306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F5AEF" w:rsidRPr="00FF5AEF" w:rsidRDefault="00FF5AEF" w:rsidP="00FF5AEF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FF5AEF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Name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F5AEF" w:rsidRPr="00FF5AEF" w:rsidRDefault="00FF5AEF" w:rsidP="00FF5AEF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FF5AEF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Effective bits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F5AEF" w:rsidRPr="00FF5AEF" w:rsidRDefault="00FF5AEF" w:rsidP="00FF5AEF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FF5AEF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Description</w:t>
            </w: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F5AEF" w:rsidRPr="00FF5AEF" w:rsidRDefault="00FF5AEF" w:rsidP="00FF5AEF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FF5AEF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Default Value</w:t>
            </w:r>
          </w:p>
        </w:tc>
      </w:tr>
      <w:tr w:rsidR="00FF5AEF" w:rsidRPr="00FF5AEF" w:rsidTr="00FF5AEF">
        <w:trPr>
          <w:trHeight w:val="1455"/>
          <w:jc w:val="center"/>
        </w:trPr>
        <w:tc>
          <w:tcPr>
            <w:tcW w:w="93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5AEF" w:rsidRPr="00FF5AEF" w:rsidRDefault="00FF5AEF" w:rsidP="00FF5AEF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FF5AEF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16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5AEF" w:rsidRPr="00FF5AEF" w:rsidRDefault="00FF5AEF" w:rsidP="00FF5AEF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FF5AEF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SAR10_3</w:t>
            </w:r>
          </w:p>
        </w:tc>
        <w:tc>
          <w:tcPr>
            <w:tcW w:w="2306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5AEF" w:rsidRPr="00FF5AEF" w:rsidRDefault="00FF5AEF" w:rsidP="00FF5AEF">
            <w:pPr>
              <w:widowControl/>
              <w:jc w:val="center"/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FF5AEF">
              <w:rPr>
                <w:rFonts w:ascii="Arial" w:eastAsia="宋体" w:hAnsi="Arial" w:cs="Arial"/>
                <w:kern w:val="0"/>
                <w:sz w:val="18"/>
                <w:szCs w:val="18"/>
              </w:rPr>
              <w:t>REG_CLKDIV_SEL&lt;1:0&gt;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5AEF" w:rsidRPr="00FF5AEF" w:rsidRDefault="00FF5AEF" w:rsidP="00FF5AEF">
            <w:pPr>
              <w:widowControl/>
              <w:jc w:val="center"/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FF5AEF">
              <w:rPr>
                <w:rFonts w:ascii="Arial" w:eastAsia="宋体" w:hAnsi="Arial" w:cs="Arial"/>
                <w:kern w:val="0"/>
                <w:sz w:val="18"/>
                <w:szCs w:val="18"/>
              </w:rPr>
              <w:t>[4:3]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F5AEF" w:rsidRPr="00FF5AEF" w:rsidRDefault="00FF5AEF" w:rsidP="00FF5AEF">
            <w:pPr>
              <w:widowControl/>
              <w:jc w:val="left"/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>
              <w:rPr>
                <w:rFonts w:ascii="Arial" w:eastAsia="宋体" w:hAnsi="Arial" w:cs="Arial"/>
                <w:kern w:val="0"/>
                <w:sz w:val="18"/>
                <w:szCs w:val="18"/>
              </w:rPr>
              <w:t xml:space="preserve">SAR10_3 input clock </w:t>
            </w:r>
            <w:proofErr w:type="spellStart"/>
            <w:r>
              <w:rPr>
                <w:rFonts w:ascii="Arial" w:eastAsia="宋体" w:hAnsi="Arial" w:cs="Arial"/>
                <w:kern w:val="0"/>
                <w:sz w:val="18"/>
                <w:szCs w:val="18"/>
              </w:rPr>
              <w:t>freq</w:t>
            </w:r>
            <w:proofErr w:type="spellEnd"/>
            <w:r>
              <w:rPr>
                <w:rFonts w:ascii="Arial" w:eastAsia="宋体" w:hAnsi="Arial" w:cs="Arial"/>
                <w:kern w:val="0"/>
                <w:sz w:val="18"/>
                <w:szCs w:val="18"/>
              </w:rPr>
              <w:t xml:space="preserve"> </w:t>
            </w:r>
            <w:r w:rsidRPr="00FF5AEF">
              <w:rPr>
                <w:rFonts w:ascii="Arial" w:eastAsia="宋体" w:hAnsi="Arial" w:cs="Arial"/>
                <w:kern w:val="0"/>
                <w:sz w:val="18"/>
                <w:szCs w:val="18"/>
              </w:rPr>
              <w:t>select:</w:t>
            </w:r>
            <w:r w:rsidRPr="00FF5AEF">
              <w:rPr>
                <w:rFonts w:ascii="Arial" w:eastAsia="宋体" w:hAnsi="Arial" w:cs="Arial"/>
                <w:kern w:val="0"/>
                <w:sz w:val="18"/>
                <w:szCs w:val="18"/>
              </w:rPr>
              <w:br/>
              <w:t xml:space="preserve">2'b00: </w:t>
            </w:r>
            <w:r>
              <w:rPr>
                <w:rFonts w:ascii="Arial" w:eastAsia="宋体" w:hAnsi="Arial" w:cs="Arial"/>
                <w:kern w:val="0"/>
                <w:sz w:val="18"/>
                <w:szCs w:val="18"/>
              </w:rPr>
              <w:t>CLK_IN_</w:t>
            </w:r>
            <w:r w:rsidRPr="00FF5AEF">
              <w:rPr>
                <w:rFonts w:ascii="Arial" w:eastAsia="宋体" w:hAnsi="Arial" w:cs="Arial"/>
                <w:kern w:val="0"/>
                <w:sz w:val="18"/>
                <w:szCs w:val="18"/>
              </w:rPr>
              <w:t>100M</w:t>
            </w:r>
            <w:r w:rsidRPr="00FF5AEF">
              <w:rPr>
                <w:rFonts w:ascii="Arial" w:eastAsia="宋体" w:hAnsi="Arial" w:cs="Arial"/>
                <w:kern w:val="0"/>
                <w:sz w:val="18"/>
                <w:szCs w:val="18"/>
              </w:rPr>
              <w:br/>
              <w:t xml:space="preserve">2b'01: </w:t>
            </w:r>
            <w:r>
              <w:rPr>
                <w:rFonts w:ascii="Arial" w:eastAsia="宋体" w:hAnsi="Arial" w:cs="Arial"/>
                <w:kern w:val="0"/>
                <w:sz w:val="18"/>
                <w:szCs w:val="18"/>
              </w:rPr>
              <w:t>CLK_IN_</w:t>
            </w:r>
            <w:r w:rsidRPr="00FF5AEF">
              <w:rPr>
                <w:rFonts w:ascii="Arial" w:eastAsia="宋体" w:hAnsi="Arial" w:cs="Arial"/>
                <w:kern w:val="0"/>
                <w:sz w:val="18"/>
                <w:szCs w:val="18"/>
              </w:rPr>
              <w:t xml:space="preserve">100M </w:t>
            </w:r>
            <w:r>
              <w:rPr>
                <w:rFonts w:ascii="Arial" w:eastAsia="宋体" w:hAnsi="Arial" w:cs="Arial"/>
                <w:kern w:val="0"/>
                <w:sz w:val="18"/>
                <w:szCs w:val="18"/>
              </w:rPr>
              <w:t>/2</w:t>
            </w:r>
            <w:r w:rsidRPr="00FF5AEF">
              <w:rPr>
                <w:rFonts w:ascii="Arial" w:eastAsia="宋体" w:hAnsi="Arial" w:cs="Arial"/>
                <w:kern w:val="0"/>
                <w:sz w:val="18"/>
                <w:szCs w:val="18"/>
              </w:rPr>
              <w:br/>
              <w:t xml:space="preserve">2b'10: </w:t>
            </w:r>
            <w:r>
              <w:rPr>
                <w:rFonts w:ascii="Arial" w:eastAsia="宋体" w:hAnsi="Arial" w:cs="Arial"/>
                <w:kern w:val="0"/>
                <w:sz w:val="18"/>
                <w:szCs w:val="18"/>
              </w:rPr>
              <w:t>--</w:t>
            </w:r>
            <w:r w:rsidRPr="00FF5AEF">
              <w:rPr>
                <w:rFonts w:ascii="Arial" w:eastAsia="宋体" w:hAnsi="Arial" w:cs="Arial"/>
                <w:kern w:val="0"/>
                <w:sz w:val="18"/>
                <w:szCs w:val="18"/>
              </w:rPr>
              <w:br/>
              <w:t xml:space="preserve">2b'11: </w:t>
            </w:r>
            <w:r>
              <w:rPr>
                <w:rFonts w:ascii="Arial" w:eastAsia="宋体" w:hAnsi="Arial" w:cs="Arial"/>
                <w:kern w:val="0"/>
                <w:sz w:val="18"/>
                <w:szCs w:val="18"/>
              </w:rPr>
              <w:t>--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F5AEF" w:rsidRPr="00FF5AEF" w:rsidRDefault="00FF5AEF" w:rsidP="00FF5AEF">
            <w:pPr>
              <w:widowControl/>
              <w:jc w:val="center"/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FF5AEF">
              <w:rPr>
                <w:rFonts w:ascii="Arial" w:eastAsia="宋体" w:hAnsi="Arial" w:cs="Arial"/>
                <w:kern w:val="0"/>
                <w:sz w:val="18"/>
                <w:szCs w:val="18"/>
              </w:rPr>
              <w:t>2b'00</w:t>
            </w:r>
          </w:p>
        </w:tc>
      </w:tr>
    </w:tbl>
    <w:p w:rsidR="00FF5AEF" w:rsidRDefault="00FF5AEF" w:rsidP="00FF5AEF">
      <w:pPr>
        <w:ind w:firstLine="420"/>
      </w:pPr>
      <w:r>
        <w:rPr>
          <w:rFonts w:hint="eastAsia"/>
        </w:rPr>
        <w:t>当</w:t>
      </w:r>
      <w:r>
        <w:t>B16&lt;4:3&gt;=2b</w:t>
      </w:r>
      <w:proofErr w:type="gramStart"/>
      <w:r>
        <w:t>’</w:t>
      </w:r>
      <w:proofErr w:type="gramEnd"/>
      <w:r>
        <w:t>01</w:t>
      </w:r>
      <w:r>
        <w:rPr>
          <w:rFonts w:hint="eastAsia"/>
        </w:rPr>
        <w:t>时会将</w:t>
      </w:r>
      <w:r>
        <w:rPr>
          <w:rFonts w:hint="eastAsia"/>
        </w:rPr>
        <w:t>ADC</w:t>
      </w:r>
      <w:r>
        <w:t>输</w:t>
      </w:r>
      <w:r>
        <w:rPr>
          <w:rFonts w:hint="eastAsia"/>
        </w:rPr>
        <w:t>入</w:t>
      </w:r>
      <w:r>
        <w:t>时钟</w:t>
      </w:r>
      <w:r>
        <w:rPr>
          <w:rFonts w:hint="eastAsia"/>
        </w:rPr>
        <w:t>除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t>则</w:t>
      </w:r>
    </w:p>
    <w:p w:rsidR="00FF5AEF" w:rsidRDefault="00FF5AEF" w:rsidP="00FF5AEF">
      <w:pPr>
        <w:ind w:firstLine="420"/>
      </w:pPr>
      <w:r w:rsidRPr="00FF5AEF">
        <w:t>fs=100M</w:t>
      </w:r>
      <w:r>
        <w:rPr>
          <w:rFonts w:hint="eastAsia"/>
        </w:rPr>
        <w:t>/2</w:t>
      </w:r>
      <w:r w:rsidRPr="00FF5AEF">
        <w:t>/11≈</w:t>
      </w:r>
      <w:r>
        <w:t>4.55</w:t>
      </w:r>
      <w:r w:rsidRPr="00FF5AEF">
        <w:t>M</w:t>
      </w:r>
    </w:p>
    <w:p w:rsidR="00FF5AEF" w:rsidRPr="00FF5AEF" w:rsidRDefault="00FF5AEF" w:rsidP="00573F5F">
      <w:pPr>
        <w:ind w:firstLine="420"/>
      </w:pPr>
      <w:r w:rsidRPr="00FF5AEF">
        <w:t>T1=1/fs=</w:t>
      </w:r>
      <w:r>
        <w:t>22</w:t>
      </w:r>
      <w:r w:rsidRPr="00FF5AEF">
        <w:t>0ns</w:t>
      </w:r>
    </w:p>
    <w:p w:rsidR="00FF5AEF" w:rsidRDefault="00FF5AEF" w:rsidP="00573F5F">
      <w:pPr>
        <w:ind w:firstLine="420"/>
      </w:pPr>
      <w:r w:rsidRPr="00FF5AEF">
        <w:t>T2=</w:t>
      </w:r>
      <w:r w:rsidR="009823DD">
        <w:rPr>
          <w:rFonts w:hint="eastAsia"/>
        </w:rPr>
        <w:t>70</w:t>
      </w:r>
      <w:r w:rsidRPr="00FF5AEF">
        <w:t>ns</w:t>
      </w:r>
    </w:p>
    <w:p w:rsidR="00FF5AEF" w:rsidRPr="00FF5AEF" w:rsidRDefault="00FF5AEF" w:rsidP="00FF5AEF">
      <w:pPr>
        <w:ind w:firstLine="420"/>
      </w:pPr>
    </w:p>
    <w:p w:rsidR="00FF5AEF" w:rsidRDefault="00FF5AEF"/>
    <w:p w:rsidR="00FF5AEF" w:rsidRDefault="00FF5AEF">
      <w:bookmarkStart w:id="0" w:name="_GoBack"/>
      <w:bookmarkEnd w:id="0"/>
    </w:p>
    <w:sectPr w:rsidR="00FF5AEF" w:rsidSect="00FF5AEF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592B25"/>
    <w:multiLevelType w:val="hybridMultilevel"/>
    <w:tmpl w:val="D1A2B4D8"/>
    <w:lvl w:ilvl="0" w:tplc="FA0AFC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8F27292"/>
    <w:multiLevelType w:val="hybridMultilevel"/>
    <w:tmpl w:val="F50698D2"/>
    <w:lvl w:ilvl="0" w:tplc="00088B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0652"/>
    <w:rsid w:val="00057DD7"/>
    <w:rsid w:val="00230652"/>
    <w:rsid w:val="00540814"/>
    <w:rsid w:val="00573F5F"/>
    <w:rsid w:val="009823DD"/>
    <w:rsid w:val="00C8276A"/>
    <w:rsid w:val="00F2587C"/>
    <w:rsid w:val="00FF5A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F5AEF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F5AE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102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75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__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9</TotalTime>
  <Pages>2</Pages>
  <Words>110</Words>
  <Characters>627</Characters>
  <Application>Microsoft Office Word</Application>
  <DocSecurity>0</DocSecurity>
  <Lines>5</Lines>
  <Paragraphs>1</Paragraphs>
  <ScaleCrop>false</ScaleCrop>
  <Company>CHINA</Company>
  <LinksUpToDate>false</LinksUpToDate>
  <CharactersWithSpaces>7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User</cp:lastModifiedBy>
  <cp:revision>10</cp:revision>
  <dcterms:created xsi:type="dcterms:W3CDTF">2016-12-14T11:58:00Z</dcterms:created>
  <dcterms:modified xsi:type="dcterms:W3CDTF">2017-03-20T08:16:00Z</dcterms:modified>
</cp:coreProperties>
</file>